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1809"/>
        <w:gridCol w:w="1276"/>
        <w:gridCol w:w="1418"/>
        <w:gridCol w:w="1417"/>
        <w:gridCol w:w="1276"/>
        <w:gridCol w:w="1276"/>
        <w:gridCol w:w="1134"/>
        <w:gridCol w:w="992"/>
        <w:gridCol w:w="992"/>
        <w:gridCol w:w="851"/>
        <w:gridCol w:w="992"/>
        <w:gridCol w:w="992"/>
        <w:gridCol w:w="851"/>
      </w:tblGrid>
      <w:tr w:rsidR="00235B7F" w:rsidTr="00235B7F">
        <w:trPr>
          <w:trHeight w:val="828"/>
        </w:trPr>
        <w:tc>
          <w:tcPr>
            <w:tcW w:w="1809" w:type="dxa"/>
            <w:tcBorders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35B7F" w:rsidRPr="00A62ED2" w:rsidRDefault="00235B7F" w:rsidP="00235B7F">
            <w:pPr>
              <w:jc w:val="center"/>
              <w:rPr>
                <w:b/>
                <w:sz w:val="72"/>
                <w:szCs w:val="72"/>
              </w:rPr>
            </w:pPr>
            <w:r w:rsidRPr="00A62ED2">
              <w:rPr>
                <w:b/>
                <w:sz w:val="72"/>
                <w:szCs w:val="72"/>
              </w:rPr>
              <w:t>CETL</w:t>
            </w:r>
          </w:p>
        </w:tc>
        <w:tc>
          <w:tcPr>
            <w:tcW w:w="7797" w:type="dxa"/>
            <w:gridSpan w:val="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35B7F" w:rsidRPr="009D3D0F" w:rsidRDefault="00235B7F" w:rsidP="00235B7F">
            <w:pPr>
              <w:jc w:val="center"/>
              <w:rPr>
                <w:rFonts w:ascii="Arial Black" w:hAnsi="Arial Black"/>
                <w:b/>
              </w:rPr>
            </w:pPr>
            <w:r w:rsidRPr="009D3D0F">
              <w:rPr>
                <w:rFonts w:ascii="Arial Black" w:hAnsi="Arial Black"/>
                <w:b/>
                <w:sz w:val="28"/>
                <w:szCs w:val="28"/>
              </w:rPr>
              <w:t xml:space="preserve">Room Layout </w:t>
            </w:r>
          </w:p>
        </w:tc>
        <w:tc>
          <w:tcPr>
            <w:tcW w:w="5670" w:type="dxa"/>
            <w:gridSpan w:val="6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235B7F" w:rsidRPr="009D3D0F" w:rsidRDefault="00235B7F" w:rsidP="00235B7F">
            <w:pPr>
              <w:jc w:val="center"/>
              <w:rPr>
                <w:rFonts w:ascii="Arial Black" w:hAnsi="Arial Black"/>
                <w:b/>
                <w:sz w:val="28"/>
                <w:szCs w:val="28"/>
              </w:rPr>
            </w:pPr>
            <w:r>
              <w:rPr>
                <w:rFonts w:ascii="Arial Black" w:hAnsi="Arial Black"/>
                <w:b/>
                <w:sz w:val="28"/>
                <w:szCs w:val="28"/>
              </w:rPr>
              <w:t>Access &amp; Resources</w:t>
            </w:r>
          </w:p>
        </w:tc>
      </w:tr>
      <w:tr w:rsidR="00235B7F" w:rsidTr="00235B7F">
        <w:trPr>
          <w:trHeight w:val="727"/>
        </w:trPr>
        <w:tc>
          <w:tcPr>
            <w:tcW w:w="1809" w:type="dxa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35B7F" w:rsidRPr="009D3D0F" w:rsidRDefault="00235B7F" w:rsidP="00235B7F">
            <w:pPr>
              <w:spacing w:line="276" w:lineRule="auto"/>
              <w:jc w:val="center"/>
              <w:rPr>
                <w:b/>
                <w:sz w:val="36"/>
                <w:szCs w:val="36"/>
                <w:lang w:eastAsia="en-US"/>
              </w:rPr>
            </w:pPr>
            <w:r w:rsidRPr="009D3D0F">
              <w:rPr>
                <w:b/>
                <w:sz w:val="36"/>
                <w:szCs w:val="36"/>
              </w:rPr>
              <w:t>ROOMS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Pr="009D3D0F" w:rsidRDefault="00235B7F" w:rsidP="00235B7F">
            <w:pPr>
              <w:spacing w:line="276" w:lineRule="auto"/>
              <w:jc w:val="center"/>
              <w:rPr>
                <w:rFonts w:ascii="Arial Black" w:hAnsi="Arial Black"/>
                <w:b/>
                <w:sz w:val="14"/>
                <w:szCs w:val="14"/>
              </w:rPr>
            </w:pPr>
            <w:r w:rsidRPr="009D3D0F">
              <w:rPr>
                <w:rFonts w:ascii="Arial Black" w:hAnsi="Arial Black"/>
                <w:b/>
                <w:sz w:val="14"/>
                <w:szCs w:val="14"/>
              </w:rPr>
              <w:t>CABARET</w:t>
            </w:r>
          </w:p>
          <w:p w:rsidR="00235B7F" w:rsidRPr="009D3D0F" w:rsidRDefault="00235B7F" w:rsidP="00235B7F">
            <w:pPr>
              <w:spacing w:line="276" w:lineRule="auto"/>
              <w:jc w:val="center"/>
              <w:rPr>
                <w:rFonts w:ascii="Arial Black" w:hAnsi="Arial Black"/>
                <w:b/>
                <w:sz w:val="14"/>
                <w:szCs w:val="14"/>
                <w:lang w:eastAsia="en-US"/>
              </w:rPr>
            </w:pPr>
            <w:r w:rsidRPr="009D3D0F">
              <w:rPr>
                <w:rFonts w:ascii="Arial Black" w:hAnsi="Arial Black"/>
                <w:b/>
                <w:sz w:val="14"/>
                <w:szCs w:val="14"/>
              </w:rPr>
              <w:t>Style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Pr="009D3D0F" w:rsidRDefault="00235B7F" w:rsidP="00235B7F">
            <w:pPr>
              <w:spacing w:line="276" w:lineRule="auto"/>
              <w:jc w:val="center"/>
              <w:rPr>
                <w:rFonts w:ascii="Arial Black" w:hAnsi="Arial Black"/>
                <w:b/>
                <w:sz w:val="14"/>
                <w:szCs w:val="14"/>
              </w:rPr>
            </w:pPr>
            <w:r w:rsidRPr="009D3D0F">
              <w:rPr>
                <w:rFonts w:ascii="Arial Black" w:hAnsi="Arial Black"/>
                <w:b/>
                <w:sz w:val="14"/>
                <w:szCs w:val="14"/>
              </w:rPr>
              <w:t>CONFERENCE</w:t>
            </w:r>
          </w:p>
          <w:p w:rsidR="00235B7F" w:rsidRPr="009D3D0F" w:rsidRDefault="00235B7F" w:rsidP="00235B7F">
            <w:pPr>
              <w:spacing w:line="276" w:lineRule="auto"/>
              <w:jc w:val="center"/>
              <w:rPr>
                <w:rFonts w:ascii="Arial Black" w:hAnsi="Arial Black"/>
                <w:b/>
                <w:sz w:val="14"/>
                <w:szCs w:val="14"/>
                <w:lang w:eastAsia="en-US"/>
              </w:rPr>
            </w:pPr>
            <w:r w:rsidRPr="009D3D0F">
              <w:rPr>
                <w:rFonts w:ascii="Arial Black" w:hAnsi="Arial Black"/>
                <w:b/>
                <w:sz w:val="14"/>
                <w:szCs w:val="14"/>
              </w:rPr>
              <w:t>Style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Pr="009D3D0F" w:rsidRDefault="00235B7F" w:rsidP="00235B7F">
            <w:pPr>
              <w:spacing w:line="276" w:lineRule="auto"/>
              <w:jc w:val="center"/>
              <w:rPr>
                <w:rFonts w:ascii="Arial Black" w:hAnsi="Arial Black"/>
                <w:b/>
                <w:sz w:val="14"/>
                <w:szCs w:val="14"/>
              </w:rPr>
            </w:pPr>
            <w:r w:rsidRPr="009D3D0F">
              <w:rPr>
                <w:rFonts w:ascii="Arial Black" w:hAnsi="Arial Black"/>
                <w:b/>
                <w:sz w:val="14"/>
                <w:szCs w:val="14"/>
              </w:rPr>
              <w:t>HORSE SHOE</w:t>
            </w:r>
          </w:p>
          <w:p w:rsidR="00235B7F" w:rsidRPr="009D3D0F" w:rsidRDefault="00235B7F" w:rsidP="00235B7F">
            <w:pPr>
              <w:spacing w:line="276" w:lineRule="auto"/>
              <w:jc w:val="center"/>
              <w:rPr>
                <w:rFonts w:ascii="Arial Black" w:hAnsi="Arial Black"/>
                <w:b/>
                <w:sz w:val="14"/>
                <w:szCs w:val="14"/>
                <w:lang w:eastAsia="en-US"/>
              </w:rPr>
            </w:pPr>
            <w:r w:rsidRPr="009D3D0F">
              <w:rPr>
                <w:rFonts w:ascii="Arial Black" w:hAnsi="Arial Black"/>
                <w:b/>
                <w:sz w:val="14"/>
                <w:szCs w:val="14"/>
              </w:rPr>
              <w:t>Style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Pr="009D3D0F" w:rsidRDefault="00235B7F" w:rsidP="00235B7F">
            <w:pPr>
              <w:spacing w:line="276" w:lineRule="auto"/>
              <w:jc w:val="center"/>
              <w:rPr>
                <w:rFonts w:ascii="Arial Black" w:hAnsi="Arial Black"/>
                <w:b/>
                <w:sz w:val="14"/>
                <w:szCs w:val="14"/>
              </w:rPr>
            </w:pPr>
            <w:r w:rsidRPr="009D3D0F">
              <w:rPr>
                <w:rFonts w:ascii="Arial Black" w:hAnsi="Arial Black"/>
                <w:b/>
                <w:sz w:val="14"/>
                <w:szCs w:val="14"/>
              </w:rPr>
              <w:t>BOARDROOM</w:t>
            </w:r>
          </w:p>
          <w:p w:rsidR="00235B7F" w:rsidRPr="009D3D0F" w:rsidRDefault="00235B7F" w:rsidP="00235B7F">
            <w:pPr>
              <w:spacing w:line="276" w:lineRule="auto"/>
              <w:jc w:val="center"/>
              <w:rPr>
                <w:rFonts w:ascii="Arial Black" w:hAnsi="Arial Black"/>
                <w:b/>
                <w:sz w:val="14"/>
                <w:szCs w:val="14"/>
                <w:lang w:eastAsia="en-US"/>
              </w:rPr>
            </w:pPr>
            <w:r w:rsidRPr="009D3D0F">
              <w:rPr>
                <w:rFonts w:ascii="Arial Black" w:hAnsi="Arial Black"/>
                <w:b/>
                <w:sz w:val="14"/>
                <w:szCs w:val="14"/>
              </w:rPr>
              <w:t>Style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Pr="009D3D0F" w:rsidRDefault="00235B7F" w:rsidP="00235B7F">
            <w:pPr>
              <w:spacing w:line="276" w:lineRule="auto"/>
              <w:jc w:val="center"/>
              <w:rPr>
                <w:rFonts w:ascii="Arial Black" w:hAnsi="Arial Black"/>
                <w:b/>
                <w:sz w:val="14"/>
                <w:szCs w:val="14"/>
              </w:rPr>
            </w:pPr>
            <w:r w:rsidRPr="009D3D0F">
              <w:rPr>
                <w:rFonts w:ascii="Arial Black" w:hAnsi="Arial Black"/>
                <w:b/>
                <w:sz w:val="14"/>
                <w:szCs w:val="14"/>
              </w:rPr>
              <w:t>THEATRE</w:t>
            </w:r>
          </w:p>
          <w:p w:rsidR="00235B7F" w:rsidRPr="009D3D0F" w:rsidRDefault="00235B7F" w:rsidP="00235B7F">
            <w:pPr>
              <w:spacing w:line="276" w:lineRule="auto"/>
              <w:jc w:val="center"/>
              <w:rPr>
                <w:rFonts w:ascii="Arial Black" w:hAnsi="Arial Black"/>
                <w:b/>
                <w:sz w:val="14"/>
                <w:szCs w:val="14"/>
                <w:lang w:eastAsia="en-US"/>
              </w:rPr>
            </w:pPr>
            <w:r w:rsidRPr="009D3D0F">
              <w:rPr>
                <w:rFonts w:ascii="Arial Black" w:hAnsi="Arial Black"/>
                <w:b/>
                <w:sz w:val="14"/>
                <w:szCs w:val="14"/>
              </w:rPr>
              <w:t>Style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35B7F" w:rsidRPr="009D3D0F" w:rsidRDefault="00235B7F" w:rsidP="00235B7F">
            <w:pPr>
              <w:spacing w:line="276" w:lineRule="auto"/>
              <w:jc w:val="center"/>
              <w:rPr>
                <w:rFonts w:ascii="Arial Black" w:hAnsi="Arial Black"/>
                <w:b/>
                <w:sz w:val="14"/>
                <w:szCs w:val="14"/>
              </w:rPr>
            </w:pPr>
            <w:r>
              <w:rPr>
                <w:rFonts w:ascii="Arial Black" w:hAnsi="Arial Black"/>
                <w:b/>
                <w:sz w:val="14"/>
                <w:szCs w:val="14"/>
              </w:rPr>
              <w:t>OTHER</w:t>
            </w:r>
          </w:p>
          <w:p w:rsidR="00235B7F" w:rsidRPr="009D3D0F" w:rsidRDefault="00235B7F" w:rsidP="00235B7F">
            <w:pPr>
              <w:jc w:val="center"/>
              <w:rPr>
                <w:rFonts w:ascii="Arial Black" w:hAnsi="Arial Black"/>
                <w:b/>
                <w:sz w:val="14"/>
                <w:szCs w:val="14"/>
              </w:rPr>
            </w:pPr>
            <w:r w:rsidRPr="009D3D0F">
              <w:rPr>
                <w:rFonts w:ascii="Arial Black" w:hAnsi="Arial Black"/>
                <w:b/>
                <w:sz w:val="14"/>
                <w:szCs w:val="14"/>
              </w:rPr>
              <w:t>Styles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Pr="00B72C40" w:rsidRDefault="00235B7F" w:rsidP="00235B7F">
            <w:pPr>
              <w:spacing w:line="276" w:lineRule="auto"/>
              <w:jc w:val="center"/>
              <w:rPr>
                <w:rFonts w:ascii="Arial Black" w:hAnsi="Arial Black"/>
                <w:b/>
                <w:sz w:val="14"/>
                <w:szCs w:val="14"/>
                <w:lang w:eastAsia="en-US"/>
              </w:rPr>
            </w:pPr>
            <w:r w:rsidRPr="00B72C40">
              <w:rPr>
                <w:rFonts w:ascii="Arial Black" w:hAnsi="Arial Black"/>
                <w:b/>
                <w:sz w:val="14"/>
                <w:szCs w:val="14"/>
              </w:rPr>
              <w:t>Disabled Access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35B7F" w:rsidRPr="00B72C40" w:rsidRDefault="00235B7F" w:rsidP="00235B7F">
            <w:pPr>
              <w:jc w:val="center"/>
              <w:rPr>
                <w:rFonts w:ascii="Arial Black" w:hAnsi="Arial Black"/>
                <w:b/>
                <w:sz w:val="14"/>
                <w:szCs w:val="14"/>
              </w:rPr>
            </w:pPr>
            <w:r w:rsidRPr="00B72C40">
              <w:rPr>
                <w:rFonts w:ascii="Arial Black" w:hAnsi="Arial Black"/>
                <w:b/>
                <w:sz w:val="14"/>
                <w:szCs w:val="14"/>
              </w:rPr>
              <w:t>Hearing Loop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35B7F" w:rsidRPr="00B72C40" w:rsidRDefault="00235B7F" w:rsidP="00235B7F">
            <w:pPr>
              <w:jc w:val="center"/>
              <w:rPr>
                <w:rFonts w:ascii="Arial Black" w:hAnsi="Arial Black"/>
                <w:b/>
                <w:sz w:val="14"/>
                <w:szCs w:val="14"/>
              </w:rPr>
            </w:pPr>
            <w:r w:rsidRPr="00B72C40">
              <w:rPr>
                <w:rFonts w:ascii="Arial Black" w:hAnsi="Arial Black"/>
                <w:b/>
                <w:sz w:val="14"/>
                <w:szCs w:val="14"/>
              </w:rPr>
              <w:t>Wi-Fi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35B7F" w:rsidRPr="00B72C40" w:rsidRDefault="00235B7F" w:rsidP="00235B7F">
            <w:pPr>
              <w:jc w:val="center"/>
              <w:rPr>
                <w:rFonts w:ascii="Arial Black" w:hAnsi="Arial Black"/>
                <w:b/>
                <w:sz w:val="14"/>
                <w:szCs w:val="14"/>
              </w:rPr>
            </w:pPr>
            <w:r w:rsidRPr="00B72C40">
              <w:rPr>
                <w:rFonts w:ascii="Arial Black" w:hAnsi="Arial Black"/>
                <w:b/>
                <w:sz w:val="14"/>
                <w:szCs w:val="14"/>
              </w:rPr>
              <w:t>Audio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35B7F" w:rsidRPr="00B72C40" w:rsidRDefault="00235B7F" w:rsidP="00235B7F">
            <w:pPr>
              <w:jc w:val="center"/>
              <w:rPr>
                <w:rFonts w:ascii="Arial Black" w:hAnsi="Arial Black"/>
                <w:b/>
                <w:sz w:val="14"/>
                <w:szCs w:val="14"/>
              </w:rPr>
            </w:pPr>
            <w:r w:rsidRPr="00B72C40">
              <w:rPr>
                <w:rFonts w:ascii="Arial Black" w:hAnsi="Arial Black"/>
                <w:b/>
                <w:sz w:val="14"/>
                <w:szCs w:val="14"/>
              </w:rPr>
              <w:t>Laptop</w:t>
            </w:r>
            <w:r>
              <w:rPr>
                <w:rFonts w:ascii="Arial Black" w:hAnsi="Arial Black"/>
                <w:b/>
                <w:sz w:val="14"/>
                <w:szCs w:val="14"/>
              </w:rPr>
              <w:t xml:space="preserve"> &amp; Projector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235B7F" w:rsidRDefault="00235B7F" w:rsidP="00235B7F">
            <w:pPr>
              <w:jc w:val="center"/>
              <w:rPr>
                <w:rFonts w:ascii="Arial Black" w:hAnsi="Arial Black"/>
                <w:b/>
                <w:sz w:val="14"/>
                <w:szCs w:val="14"/>
              </w:rPr>
            </w:pPr>
            <w:r w:rsidRPr="00B72C40">
              <w:rPr>
                <w:rFonts w:ascii="Arial Black" w:hAnsi="Arial Black"/>
                <w:b/>
                <w:sz w:val="14"/>
                <w:szCs w:val="14"/>
              </w:rPr>
              <w:t xml:space="preserve">Flip Chart </w:t>
            </w:r>
          </w:p>
          <w:p w:rsidR="00235B7F" w:rsidRPr="00B72C40" w:rsidRDefault="00235B7F" w:rsidP="00235B7F">
            <w:pPr>
              <w:jc w:val="center"/>
              <w:rPr>
                <w:rFonts w:ascii="Arial Black" w:hAnsi="Arial Black"/>
                <w:b/>
                <w:sz w:val="14"/>
                <w:szCs w:val="14"/>
              </w:rPr>
            </w:pPr>
            <w:r>
              <w:rPr>
                <w:rFonts w:ascii="Arial Black" w:hAnsi="Arial Black"/>
                <w:b/>
                <w:sz w:val="14"/>
                <w:szCs w:val="14"/>
              </w:rPr>
              <w:t>Stand</w:t>
            </w:r>
          </w:p>
        </w:tc>
      </w:tr>
      <w:tr w:rsidR="00235B7F" w:rsidTr="00235B7F">
        <w:trPr>
          <w:trHeight w:val="724"/>
        </w:trPr>
        <w:tc>
          <w:tcPr>
            <w:tcW w:w="1809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CC"/>
            <w:vAlign w:val="center"/>
            <w:hideMark/>
          </w:tcPr>
          <w:p w:rsidR="00235B7F" w:rsidRPr="00F27493" w:rsidRDefault="00235B7F" w:rsidP="00235B7F">
            <w:pPr>
              <w:spacing w:line="276" w:lineRule="auto"/>
              <w:jc w:val="center"/>
              <w:rPr>
                <w:b/>
                <w:sz w:val="16"/>
                <w:szCs w:val="16"/>
              </w:rPr>
            </w:pPr>
          </w:p>
          <w:p w:rsidR="00235B7F" w:rsidRDefault="00235B7F" w:rsidP="00235B7F">
            <w:pPr>
              <w:spacing w:line="276" w:lineRule="auto"/>
              <w:jc w:val="center"/>
              <w:rPr>
                <w:b/>
              </w:rPr>
            </w:pPr>
            <w:r>
              <w:rPr>
                <w:b/>
              </w:rPr>
              <w:t>CONFERENCE HALL</w:t>
            </w:r>
          </w:p>
          <w:p w:rsidR="00235B7F" w:rsidRPr="00F27493" w:rsidRDefault="00235B7F" w:rsidP="00235B7F">
            <w:pPr>
              <w:spacing w:line="276" w:lineRule="auto"/>
              <w:jc w:val="center"/>
              <w:rPr>
                <w:b/>
                <w:sz w:val="16"/>
                <w:szCs w:val="16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Seats 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90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Seats 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30+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Seats 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30+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Seats 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30+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Seats 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22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CC"/>
            <w:vAlign w:val="center"/>
          </w:tcPr>
          <w:p w:rsidR="00235B7F" w:rsidRPr="00A1746C" w:rsidRDefault="00235B7F" w:rsidP="00235B7F">
            <w:pPr>
              <w:jc w:val="center"/>
            </w:pPr>
            <w:r w:rsidRPr="00A1746C">
              <w:t>On request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Pr="00B72C40" w:rsidRDefault="00235B7F" w:rsidP="00235B7F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FFFFCC"/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</w:tr>
      <w:tr w:rsidR="00235B7F" w:rsidTr="00235B7F">
        <w:trPr>
          <w:trHeight w:val="759"/>
        </w:trPr>
        <w:tc>
          <w:tcPr>
            <w:tcW w:w="1809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35B7F" w:rsidRPr="00F63EE0" w:rsidRDefault="00235B7F" w:rsidP="00235B7F">
            <w:pPr>
              <w:jc w:val="center"/>
              <w:rPr>
                <w:b/>
                <w:lang w:eastAsia="en-US"/>
              </w:rPr>
            </w:pPr>
            <w:r>
              <w:rPr>
                <w:b/>
              </w:rPr>
              <w:t>CONFERENCE SUITE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</w:pPr>
            <w:r>
              <w:t xml:space="preserve">Seats </w:t>
            </w:r>
          </w:p>
          <w:p w:rsidR="00235B7F" w:rsidRPr="00F63EE0" w:rsidRDefault="00235B7F" w:rsidP="00235B7F">
            <w:pPr>
              <w:spacing w:line="276" w:lineRule="auto"/>
              <w:jc w:val="center"/>
            </w:pPr>
            <w:r>
              <w:t>28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Seats 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Seats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20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Default="007A76DE" w:rsidP="00235B7F">
            <w:pPr>
              <w:spacing w:line="276" w:lineRule="auto"/>
              <w:jc w:val="center"/>
            </w:pPr>
            <w:r>
              <w:t>Seats</w:t>
            </w:r>
          </w:p>
          <w:p w:rsidR="00235B7F" w:rsidRPr="00F63EE0" w:rsidRDefault="007A76DE" w:rsidP="00235B7F">
            <w:pPr>
              <w:spacing w:line="276" w:lineRule="auto"/>
              <w:jc w:val="center"/>
            </w:pPr>
            <w:r>
              <w:t>18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Seats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3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35B7F" w:rsidRPr="00B67008" w:rsidRDefault="00235B7F" w:rsidP="00235B7F">
            <w:pPr>
              <w:jc w:val="center"/>
              <w:rPr>
                <w:b/>
                <w:sz w:val="24"/>
                <w:szCs w:val="24"/>
              </w:rPr>
            </w:pPr>
            <w:r w:rsidRPr="00A1746C">
              <w:t>On request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Pr="00B72C40" w:rsidRDefault="00235B7F" w:rsidP="00235B7F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</w:tr>
      <w:tr w:rsidR="00235B7F" w:rsidTr="00235B7F">
        <w:trPr>
          <w:trHeight w:val="700"/>
        </w:trPr>
        <w:tc>
          <w:tcPr>
            <w:tcW w:w="1809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CC"/>
            <w:vAlign w:val="center"/>
          </w:tcPr>
          <w:p w:rsidR="00235B7F" w:rsidRPr="00F63EE0" w:rsidRDefault="00235B7F" w:rsidP="00235B7F">
            <w:pPr>
              <w:jc w:val="center"/>
              <w:rPr>
                <w:b/>
                <w:lang w:eastAsia="en-US"/>
              </w:rPr>
            </w:pPr>
            <w:r>
              <w:rPr>
                <w:b/>
              </w:rPr>
              <w:t>MEETING ROOM 1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</w:pPr>
            <w:r>
              <w:t xml:space="preserve">Not </w:t>
            </w:r>
          </w:p>
          <w:p w:rsidR="00235B7F" w:rsidRPr="00F63EE0" w:rsidRDefault="00235B7F" w:rsidP="00235B7F">
            <w:pPr>
              <w:spacing w:line="276" w:lineRule="auto"/>
              <w:jc w:val="center"/>
            </w:pPr>
            <w:r>
              <w:t>availabl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</w:pPr>
            <w:r>
              <w:t xml:space="preserve">Not 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t>available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Seats 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Seats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</w:pPr>
            <w:r>
              <w:t xml:space="preserve">Not 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t>available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CC"/>
            <w:vAlign w:val="center"/>
          </w:tcPr>
          <w:p w:rsidR="00235B7F" w:rsidRPr="00F63EE0" w:rsidRDefault="00235B7F" w:rsidP="00235B7F">
            <w:pPr>
              <w:jc w:val="center"/>
            </w:pPr>
            <w:r w:rsidRPr="00A1746C">
              <w:t>On request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Pr="00B72C40" w:rsidRDefault="00235B7F" w:rsidP="00235B7F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FFFFCC"/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</w:tr>
      <w:tr w:rsidR="00235B7F" w:rsidTr="00235B7F">
        <w:trPr>
          <w:trHeight w:val="709"/>
        </w:trPr>
        <w:tc>
          <w:tcPr>
            <w:tcW w:w="1809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35B7F" w:rsidRPr="00F63EE0" w:rsidRDefault="00235B7F" w:rsidP="00235B7F">
            <w:pPr>
              <w:jc w:val="center"/>
              <w:rPr>
                <w:b/>
                <w:lang w:eastAsia="en-US"/>
              </w:rPr>
            </w:pPr>
            <w:r>
              <w:rPr>
                <w:b/>
              </w:rPr>
              <w:t>MEETING ROOM 2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</w:pPr>
            <w:r>
              <w:t xml:space="preserve">Not </w:t>
            </w:r>
          </w:p>
          <w:p w:rsidR="00235B7F" w:rsidRPr="00F63EE0" w:rsidRDefault="00235B7F" w:rsidP="00235B7F">
            <w:pPr>
              <w:spacing w:line="276" w:lineRule="auto"/>
              <w:jc w:val="center"/>
            </w:pPr>
            <w:r>
              <w:t>availabl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</w:pPr>
            <w:r>
              <w:t xml:space="preserve">Not </w:t>
            </w:r>
          </w:p>
          <w:p w:rsidR="00235B7F" w:rsidRPr="00F63EE0" w:rsidRDefault="00235B7F" w:rsidP="00235B7F">
            <w:pPr>
              <w:jc w:val="center"/>
              <w:rPr>
                <w:lang w:eastAsia="en-US"/>
              </w:rPr>
            </w:pPr>
            <w:r>
              <w:t>available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Seats 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Seats 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</w:pPr>
            <w:r>
              <w:t xml:space="preserve">Not 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t>available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35B7F" w:rsidRPr="00F63EE0" w:rsidRDefault="00235B7F" w:rsidP="00235B7F">
            <w:pPr>
              <w:jc w:val="center"/>
            </w:pPr>
            <w:r w:rsidRPr="00A1746C">
              <w:t>On request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Pr="00B72C40" w:rsidRDefault="00235B7F" w:rsidP="00235B7F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35B7F" w:rsidRPr="00B72C40" w:rsidRDefault="00235B7F" w:rsidP="00235B7F">
            <w:pPr>
              <w:jc w:val="center"/>
              <w:rPr>
                <w:sz w:val="18"/>
                <w:szCs w:val="18"/>
              </w:rPr>
            </w:pPr>
            <w:r w:rsidRPr="00B72C40">
              <w:rPr>
                <w:sz w:val="18"/>
                <w:szCs w:val="18"/>
              </w:rPr>
              <w:t>On request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sz w:val="18"/>
                <w:szCs w:val="18"/>
              </w:rPr>
              <w:t>On request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sz w:val="18"/>
                <w:szCs w:val="18"/>
              </w:rPr>
              <w:t>On request</w:t>
            </w:r>
          </w:p>
        </w:tc>
      </w:tr>
      <w:tr w:rsidR="00235B7F" w:rsidTr="00235B7F">
        <w:trPr>
          <w:trHeight w:val="691"/>
        </w:trPr>
        <w:tc>
          <w:tcPr>
            <w:tcW w:w="1809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jc w:val="center"/>
              <w:rPr>
                <w:b/>
              </w:rPr>
            </w:pPr>
            <w:r>
              <w:rPr>
                <w:b/>
              </w:rPr>
              <w:t xml:space="preserve">MEETING ROOM </w:t>
            </w:r>
          </w:p>
          <w:p w:rsidR="00235B7F" w:rsidRPr="00F63EE0" w:rsidRDefault="00235B7F" w:rsidP="00235B7F">
            <w:pPr>
              <w:jc w:val="center"/>
              <w:rPr>
                <w:b/>
                <w:lang w:eastAsia="en-US"/>
              </w:rPr>
            </w:pPr>
            <w:r>
              <w:rPr>
                <w:b/>
              </w:rPr>
              <w:t>1 &amp; 2 combine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</w:pPr>
            <w:r>
              <w:t xml:space="preserve">Not </w:t>
            </w:r>
          </w:p>
          <w:p w:rsidR="00235B7F" w:rsidRPr="00F63EE0" w:rsidRDefault="00235B7F" w:rsidP="00235B7F">
            <w:pPr>
              <w:spacing w:line="276" w:lineRule="auto"/>
              <w:jc w:val="center"/>
            </w:pPr>
            <w:r>
              <w:t>availabl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</w:pPr>
            <w:r>
              <w:t xml:space="preserve">Not </w:t>
            </w:r>
          </w:p>
          <w:p w:rsidR="00235B7F" w:rsidRPr="00F63EE0" w:rsidRDefault="00235B7F" w:rsidP="00235B7F">
            <w:pPr>
              <w:jc w:val="center"/>
              <w:rPr>
                <w:lang w:eastAsia="en-US"/>
              </w:rPr>
            </w:pPr>
            <w:r>
              <w:t>available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Seats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Seats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26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</w:pPr>
            <w:r>
              <w:t xml:space="preserve">Not 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t>avail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CC"/>
            <w:vAlign w:val="center"/>
          </w:tcPr>
          <w:p w:rsidR="00235B7F" w:rsidRPr="00F63EE0" w:rsidRDefault="00235B7F" w:rsidP="00235B7F">
            <w:pPr>
              <w:jc w:val="center"/>
            </w:pPr>
            <w:r w:rsidRPr="00A1746C">
              <w:t>On request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Pr="00B72C40" w:rsidRDefault="00235B7F" w:rsidP="00235B7F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CC"/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FFFFCC"/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</w:tr>
      <w:tr w:rsidR="00235B7F" w:rsidTr="00235B7F">
        <w:tc>
          <w:tcPr>
            <w:tcW w:w="1809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35B7F" w:rsidRPr="00F27493" w:rsidRDefault="00235B7F" w:rsidP="00235B7F">
            <w:pPr>
              <w:jc w:val="center"/>
              <w:rPr>
                <w:b/>
                <w:sz w:val="16"/>
                <w:szCs w:val="16"/>
              </w:rPr>
            </w:pPr>
          </w:p>
          <w:p w:rsidR="00235B7F" w:rsidRDefault="00235B7F" w:rsidP="00235B7F">
            <w:pPr>
              <w:jc w:val="center"/>
              <w:rPr>
                <w:b/>
              </w:rPr>
            </w:pPr>
            <w:r>
              <w:rPr>
                <w:b/>
              </w:rPr>
              <w:t>MEETING ROOM 3</w:t>
            </w:r>
          </w:p>
          <w:p w:rsidR="00235B7F" w:rsidRPr="00F27493" w:rsidRDefault="00235B7F" w:rsidP="00235B7F">
            <w:pPr>
              <w:jc w:val="center"/>
              <w:rPr>
                <w:b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</w:pPr>
            <w:r>
              <w:t xml:space="preserve">Not </w:t>
            </w:r>
          </w:p>
          <w:p w:rsidR="00235B7F" w:rsidRPr="00F63EE0" w:rsidRDefault="00235B7F" w:rsidP="00235B7F">
            <w:pPr>
              <w:spacing w:line="276" w:lineRule="auto"/>
              <w:jc w:val="center"/>
            </w:pPr>
            <w:r>
              <w:t>availabl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Seats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Seats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Seats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</w:pPr>
            <w:r>
              <w:t xml:space="preserve">Not 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t>avail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35B7F" w:rsidRPr="00F63EE0" w:rsidRDefault="00235B7F" w:rsidP="00235B7F">
            <w:pPr>
              <w:jc w:val="center"/>
            </w:pPr>
            <w:r w:rsidRPr="00A1746C">
              <w:t>On request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35B7F" w:rsidRPr="00B72C40" w:rsidRDefault="00235B7F" w:rsidP="00235B7F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35B7F" w:rsidRPr="00F438D9" w:rsidRDefault="00235B7F" w:rsidP="00235B7F">
            <w:pPr>
              <w:jc w:val="center"/>
              <w:rPr>
                <w:b/>
                <w:i/>
                <w:sz w:val="40"/>
                <w:szCs w:val="40"/>
              </w:rPr>
            </w:pPr>
            <w:r w:rsidRPr="00F438D9">
              <w:rPr>
                <w:b/>
                <w:i/>
                <w:sz w:val="40"/>
                <w:szCs w:val="40"/>
              </w:rPr>
              <w:t>×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35B7F" w:rsidRPr="00B72C40" w:rsidRDefault="00235B7F" w:rsidP="00235B7F">
            <w:pPr>
              <w:jc w:val="center"/>
              <w:rPr>
                <w:sz w:val="18"/>
                <w:szCs w:val="18"/>
              </w:rPr>
            </w:pPr>
            <w:r w:rsidRPr="00B72C40">
              <w:rPr>
                <w:sz w:val="18"/>
                <w:szCs w:val="18"/>
              </w:rPr>
              <w:t>On request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sz w:val="18"/>
                <w:szCs w:val="18"/>
              </w:rPr>
              <w:t>On request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235B7F" w:rsidRPr="00B72C40" w:rsidRDefault="007A76DE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</w:tr>
      <w:tr w:rsidR="00235B7F" w:rsidTr="00235B7F">
        <w:tc>
          <w:tcPr>
            <w:tcW w:w="1809" w:type="dxa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FFFFCC"/>
            <w:vAlign w:val="center"/>
          </w:tcPr>
          <w:p w:rsidR="00235B7F" w:rsidRDefault="00235B7F" w:rsidP="00235B7F">
            <w:pPr>
              <w:jc w:val="center"/>
              <w:rPr>
                <w:b/>
              </w:rPr>
            </w:pPr>
          </w:p>
          <w:p w:rsidR="00235B7F" w:rsidRDefault="00235B7F" w:rsidP="00235B7F">
            <w:pPr>
              <w:jc w:val="center"/>
              <w:rPr>
                <w:b/>
              </w:rPr>
            </w:pPr>
            <w:r>
              <w:rPr>
                <w:b/>
              </w:rPr>
              <w:t>MEETING ROOM 4</w:t>
            </w:r>
          </w:p>
          <w:p w:rsidR="00235B7F" w:rsidRPr="00F63EE0" w:rsidRDefault="00235B7F" w:rsidP="00235B7F">
            <w:pPr>
              <w:jc w:val="center"/>
              <w:rPr>
                <w:b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</w:pPr>
            <w:r>
              <w:t xml:space="preserve">Not </w:t>
            </w:r>
          </w:p>
          <w:p w:rsidR="00235B7F" w:rsidRPr="00F63EE0" w:rsidRDefault="00235B7F" w:rsidP="00235B7F">
            <w:pPr>
              <w:spacing w:line="276" w:lineRule="auto"/>
              <w:jc w:val="center"/>
            </w:pPr>
            <w:r>
              <w:t>availabl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Seats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20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Seats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Seats</w:t>
            </w:r>
          </w:p>
          <w:p w:rsidR="00235B7F" w:rsidRPr="00F63EE0" w:rsidRDefault="00235B7F" w:rsidP="00235B7F">
            <w:pPr>
              <w:spacing w:line="276" w:lineRule="auto"/>
              <w:jc w:val="center"/>
            </w:pPr>
            <w:r>
              <w:rPr>
                <w:lang w:eastAsia="en-US"/>
              </w:rPr>
              <w:t>14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Default="00235B7F" w:rsidP="00235B7F">
            <w:pPr>
              <w:spacing w:line="276" w:lineRule="auto"/>
              <w:jc w:val="center"/>
            </w:pPr>
            <w:r>
              <w:t xml:space="preserve">Not </w:t>
            </w:r>
          </w:p>
          <w:p w:rsidR="00235B7F" w:rsidRPr="00F63EE0" w:rsidRDefault="00235B7F" w:rsidP="00235B7F">
            <w:pPr>
              <w:spacing w:line="276" w:lineRule="auto"/>
              <w:jc w:val="center"/>
              <w:rPr>
                <w:lang w:eastAsia="en-US"/>
              </w:rPr>
            </w:pPr>
            <w:r>
              <w:t>avail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FFFFCC"/>
            <w:vAlign w:val="center"/>
          </w:tcPr>
          <w:p w:rsidR="00235B7F" w:rsidRPr="00F63EE0" w:rsidRDefault="00235B7F" w:rsidP="00235B7F">
            <w:pPr>
              <w:jc w:val="center"/>
            </w:pPr>
            <w:r w:rsidRPr="00A1746C">
              <w:t>On request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CC"/>
            <w:vAlign w:val="center"/>
            <w:hideMark/>
          </w:tcPr>
          <w:p w:rsidR="00235B7F" w:rsidRPr="00B72C40" w:rsidRDefault="00235B7F" w:rsidP="00235B7F">
            <w:pPr>
              <w:spacing w:line="276" w:lineRule="auto"/>
              <w:jc w:val="center"/>
              <w:rPr>
                <w:b/>
                <w:sz w:val="28"/>
                <w:szCs w:val="28"/>
                <w:lang w:eastAsia="en-US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CC"/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F438D9">
              <w:rPr>
                <w:b/>
                <w:i/>
                <w:sz w:val="40"/>
                <w:szCs w:val="40"/>
              </w:rPr>
              <w:t>×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CC"/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CC"/>
            <w:vAlign w:val="center"/>
          </w:tcPr>
          <w:p w:rsidR="00235B7F" w:rsidRPr="00B72C40" w:rsidRDefault="00235B7F" w:rsidP="00235B7F">
            <w:pPr>
              <w:jc w:val="center"/>
              <w:rPr>
                <w:sz w:val="18"/>
                <w:szCs w:val="18"/>
              </w:rPr>
            </w:pPr>
            <w:r w:rsidRPr="00B72C40">
              <w:rPr>
                <w:sz w:val="18"/>
                <w:szCs w:val="18"/>
              </w:rPr>
              <w:t>On request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CC"/>
            <w:vAlign w:val="center"/>
          </w:tcPr>
          <w:p w:rsidR="00235B7F" w:rsidRPr="00B72C40" w:rsidRDefault="00235B7F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sz w:val="18"/>
                <w:szCs w:val="18"/>
              </w:rPr>
              <w:t>On request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</w:tcBorders>
            <w:shd w:val="clear" w:color="auto" w:fill="FFFFCC"/>
            <w:vAlign w:val="center"/>
          </w:tcPr>
          <w:p w:rsidR="00235B7F" w:rsidRPr="00B72C40" w:rsidRDefault="007A76DE" w:rsidP="00235B7F">
            <w:pPr>
              <w:jc w:val="center"/>
              <w:rPr>
                <w:b/>
                <w:sz w:val="28"/>
                <w:szCs w:val="28"/>
              </w:rPr>
            </w:pPr>
            <w:r w:rsidRPr="00B72C40">
              <w:rPr>
                <w:b/>
                <w:sz w:val="28"/>
                <w:szCs w:val="28"/>
              </w:rPr>
              <w:sym w:font="Wingdings 2" w:char="0050"/>
            </w:r>
          </w:p>
        </w:tc>
      </w:tr>
    </w:tbl>
    <w:p w:rsidR="00235B7F" w:rsidRDefault="00201102" w:rsidP="00AB4ECF">
      <w:pPr>
        <w:rPr>
          <w:rFonts w:ascii="Arial" w:eastAsia="Times New Roman" w:hAnsi="Arial" w:cs="Arial"/>
          <w:b/>
          <w:color w:val="000000"/>
          <w:sz w:val="28"/>
          <w:szCs w:val="32"/>
          <w:lang w:eastAsia="en-GB"/>
        </w:rPr>
      </w:pPr>
      <w:r>
        <w:rPr>
          <w:rFonts w:ascii="Arial" w:eastAsia="Times New Roman" w:hAnsi="Arial" w:cs="Arial"/>
          <w:b/>
          <w:noProof/>
          <w:color w:val="000000"/>
          <w:sz w:val="28"/>
          <w:szCs w:val="32"/>
          <w:lang w:eastAsia="en-GB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38.25pt;margin-top:5.2pt;width:678.75pt;height:174.25pt;z-index:251661312;mso-position-horizontal-relative:text;mso-position-vertical-relative:text" wrapcoords="15764 2793 2122 2793 733 2886 733 18714 20842 18714 20867 2793 15764 2793">
            <v:imagedata r:id="rId7" o:title=""/>
            <w10:wrap type="tight"/>
          </v:shape>
          <o:OLEObject Type="Embed" ProgID="Visio.Drawing.11" ShapeID="_x0000_s1026" DrawAspect="Content" ObjectID="_1525168990" r:id="rId8"/>
        </w:pict>
      </w:r>
    </w:p>
    <w:p w:rsidR="00235B7F" w:rsidRDefault="00235B7F" w:rsidP="00AB4ECF">
      <w:pPr>
        <w:rPr>
          <w:rFonts w:ascii="Arial" w:eastAsia="Times New Roman" w:hAnsi="Arial" w:cs="Arial"/>
          <w:b/>
          <w:color w:val="000000"/>
          <w:sz w:val="28"/>
          <w:szCs w:val="32"/>
          <w:lang w:eastAsia="en-GB"/>
        </w:rPr>
      </w:pPr>
    </w:p>
    <w:p w:rsidR="00A8496C" w:rsidRPr="00235B7F" w:rsidRDefault="00A8496C" w:rsidP="00AB4ECF">
      <w:pPr>
        <w:rPr>
          <w:rFonts w:ascii="Arial" w:eastAsia="Times New Roman" w:hAnsi="Arial" w:cs="Arial"/>
          <w:b/>
          <w:color w:val="000000"/>
          <w:sz w:val="28"/>
          <w:szCs w:val="32"/>
          <w:lang w:eastAsia="en-GB"/>
        </w:rPr>
      </w:pPr>
    </w:p>
    <w:sectPr w:rsidR="00A8496C" w:rsidRPr="00235B7F" w:rsidSect="00235B7F">
      <w:pgSz w:w="16838" w:h="11906" w:orient="landscape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92926" w:rsidRDefault="00392926" w:rsidP="00F810F3">
      <w:pPr>
        <w:spacing w:after="0" w:line="240" w:lineRule="auto"/>
      </w:pPr>
      <w:r>
        <w:separator/>
      </w:r>
    </w:p>
  </w:endnote>
  <w:endnote w:type="continuationSeparator" w:id="0">
    <w:p w:rsidR="00392926" w:rsidRDefault="00392926" w:rsidP="00F810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92926" w:rsidRDefault="00392926" w:rsidP="00F810F3">
      <w:pPr>
        <w:spacing w:after="0" w:line="240" w:lineRule="auto"/>
      </w:pPr>
      <w:r>
        <w:separator/>
      </w:r>
    </w:p>
  </w:footnote>
  <w:footnote w:type="continuationSeparator" w:id="0">
    <w:p w:rsidR="00392926" w:rsidRDefault="00392926" w:rsidP="00F810F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9299B"/>
    <w:rsid w:val="00011B78"/>
    <w:rsid w:val="000467A5"/>
    <w:rsid w:val="000512E2"/>
    <w:rsid w:val="000D0242"/>
    <w:rsid w:val="000D0B17"/>
    <w:rsid w:val="0010471A"/>
    <w:rsid w:val="001252C2"/>
    <w:rsid w:val="00191C82"/>
    <w:rsid w:val="001D2301"/>
    <w:rsid w:val="00201102"/>
    <w:rsid w:val="00204757"/>
    <w:rsid w:val="00204DD4"/>
    <w:rsid w:val="00235B7F"/>
    <w:rsid w:val="00246F2D"/>
    <w:rsid w:val="00250C56"/>
    <w:rsid w:val="00267FC8"/>
    <w:rsid w:val="0029299B"/>
    <w:rsid w:val="002D3C06"/>
    <w:rsid w:val="002F2804"/>
    <w:rsid w:val="003213E5"/>
    <w:rsid w:val="00392926"/>
    <w:rsid w:val="003E7EE1"/>
    <w:rsid w:val="0042474B"/>
    <w:rsid w:val="00450DDC"/>
    <w:rsid w:val="0046252F"/>
    <w:rsid w:val="004762C2"/>
    <w:rsid w:val="00493FD3"/>
    <w:rsid w:val="004D0BEC"/>
    <w:rsid w:val="004F5BBF"/>
    <w:rsid w:val="00542F81"/>
    <w:rsid w:val="005D7C6A"/>
    <w:rsid w:val="005F0B9A"/>
    <w:rsid w:val="0063139B"/>
    <w:rsid w:val="006A7D96"/>
    <w:rsid w:val="007540F5"/>
    <w:rsid w:val="00785BBB"/>
    <w:rsid w:val="007A1A75"/>
    <w:rsid w:val="007A76DE"/>
    <w:rsid w:val="00830666"/>
    <w:rsid w:val="00836DB4"/>
    <w:rsid w:val="008435AD"/>
    <w:rsid w:val="00853E58"/>
    <w:rsid w:val="00862E37"/>
    <w:rsid w:val="00890BB8"/>
    <w:rsid w:val="008D28C5"/>
    <w:rsid w:val="00926562"/>
    <w:rsid w:val="009469AD"/>
    <w:rsid w:val="009A1647"/>
    <w:rsid w:val="009A433C"/>
    <w:rsid w:val="009F7EA8"/>
    <w:rsid w:val="00A304A1"/>
    <w:rsid w:val="00A57873"/>
    <w:rsid w:val="00A8496C"/>
    <w:rsid w:val="00AB4ECF"/>
    <w:rsid w:val="00AC0AA3"/>
    <w:rsid w:val="00AF12F0"/>
    <w:rsid w:val="00B4651B"/>
    <w:rsid w:val="00B605B9"/>
    <w:rsid w:val="00B87D60"/>
    <w:rsid w:val="00BA5446"/>
    <w:rsid w:val="00BD55C7"/>
    <w:rsid w:val="00C1288F"/>
    <w:rsid w:val="00C17C9E"/>
    <w:rsid w:val="00C639D5"/>
    <w:rsid w:val="00C81883"/>
    <w:rsid w:val="00CF4A46"/>
    <w:rsid w:val="00D03A8A"/>
    <w:rsid w:val="00D17C7E"/>
    <w:rsid w:val="00D3214A"/>
    <w:rsid w:val="00D64930"/>
    <w:rsid w:val="00D903B1"/>
    <w:rsid w:val="00DB150C"/>
    <w:rsid w:val="00E034C5"/>
    <w:rsid w:val="00E33E44"/>
    <w:rsid w:val="00E4109D"/>
    <w:rsid w:val="00E4288A"/>
    <w:rsid w:val="00E8639D"/>
    <w:rsid w:val="00EF63A5"/>
    <w:rsid w:val="00F071B8"/>
    <w:rsid w:val="00F810F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36DB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F12F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12F0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F810F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810F3"/>
  </w:style>
  <w:style w:type="paragraph" w:styleId="Footer">
    <w:name w:val="footer"/>
    <w:basedOn w:val="Normal"/>
    <w:link w:val="FooterChar"/>
    <w:uiPriority w:val="99"/>
    <w:semiHidden/>
    <w:unhideWhenUsed/>
    <w:rsid w:val="00F810F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810F3"/>
  </w:style>
  <w:style w:type="table" w:styleId="TableGrid">
    <w:name w:val="Table Grid"/>
    <w:basedOn w:val="TableNormal"/>
    <w:uiPriority w:val="59"/>
    <w:rsid w:val="00D17C7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en-GB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AB4ECF"/>
    <w:rPr>
      <w:color w:val="0000FF" w:themeColor="hyperlink"/>
      <w:u w:val="single"/>
    </w:rPr>
  </w:style>
  <w:style w:type="paragraph" w:styleId="NoSpacing">
    <w:name w:val="No Spacing"/>
    <w:uiPriority w:val="1"/>
    <w:qFormat/>
    <w:rsid w:val="00B4651B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662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93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96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76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1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0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A4CB6AF-777D-43BB-893B-E5A822233E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44</Words>
  <Characters>827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artlepool Borough Council</Company>
  <LinksUpToDate>false</LinksUpToDate>
  <CharactersWithSpaces>9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srdmt</dc:creator>
  <cp:lastModifiedBy>ecppkm</cp:lastModifiedBy>
  <cp:revision>2</cp:revision>
  <cp:lastPrinted>2016-03-22T15:03:00Z</cp:lastPrinted>
  <dcterms:created xsi:type="dcterms:W3CDTF">2016-05-19T12:17:00Z</dcterms:created>
  <dcterms:modified xsi:type="dcterms:W3CDTF">2016-05-19T12:17:00Z</dcterms:modified>
</cp:coreProperties>
</file>